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1241" r:id="rId2"/>
    <p:sldId id="1242" r:id="rId3"/>
    <p:sldId id="1243" r:id="rId4"/>
    <p:sldId id="1247" r:id="rId5"/>
    <p:sldId id="1245" r:id="rId6"/>
    <p:sldId id="1246" r:id="rId7"/>
    <p:sldId id="1254" r:id="rId8"/>
    <p:sldId id="1248" r:id="rId9"/>
    <p:sldId id="1249" r:id="rId10"/>
    <p:sldId id="1250" r:id="rId11"/>
    <p:sldId id="1251" r:id="rId12"/>
    <p:sldId id="1252" r:id="rId13"/>
    <p:sldId id="1253" r:id="rId14"/>
    <p:sldId id="1255" r:id="rId15"/>
    <p:sldId id="1256" r:id="rId16"/>
    <p:sldId id="1257" r:id="rId17"/>
  </p:sldIdLst>
  <p:sldSz cx="10058400" cy="7772400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gray" hiddenSlides="1" scaleToFitPaper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79F"/>
    <a:srgbClr val="063DE8"/>
    <a:srgbClr val="FC0128"/>
    <a:srgbClr val="7FFF00"/>
    <a:srgbClr val="00AE00"/>
    <a:srgbClr val="51DC00"/>
    <a:srgbClr val="F35B1B"/>
    <a:srgbClr val="B401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1695" autoAdjust="0"/>
    <p:restoredTop sz="99642" autoAdjust="0"/>
  </p:normalViewPr>
  <p:slideViewPr>
    <p:cSldViewPr>
      <p:cViewPr varScale="1">
        <p:scale>
          <a:sx n="76" d="100"/>
          <a:sy n="76" d="100"/>
        </p:scale>
        <p:origin x="-102" y="-2358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0732"/>
    </p:cViewPr>
  </p:sorterViewPr>
  <p:notesViewPr>
    <p:cSldViewPr>
      <p:cViewPr varScale="1">
        <p:scale>
          <a:sx n="46" d="100"/>
          <a:sy n="46" d="100"/>
        </p:scale>
        <p:origin x="-3246" y="-10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-23310850" y="241300"/>
            <a:ext cx="5671185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501" tIns="45750" rIns="91501" bIns="45750" anchor="ctr"/>
          <a:lstStyle/>
          <a:p>
            <a:pPr algn="ctr" defTabSz="915424">
              <a:defRPr/>
            </a:pPr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45468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5525" y="485775"/>
            <a:ext cx="5264150" cy="40687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09600" y="5459413"/>
            <a:ext cx="5973763" cy="3419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925" tIns="50301" rIns="98925" bIns="503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Body Text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708268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33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698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1163638" indent="-231775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630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2095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5525" y="485775"/>
            <a:ext cx="5265738" cy="4068763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 lIns="98918" tIns="50298" rIns="98918" bIns="50298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4063" y="2414588"/>
            <a:ext cx="8550275" cy="16652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8125" y="4403725"/>
            <a:ext cx="7042150" cy="19875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28600"/>
            <a:ext cx="2133600" cy="7086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248400" cy="7086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8534400" cy="60960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2971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343400"/>
            <a:ext cx="8534400" cy="2971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5338" y="4994275"/>
            <a:ext cx="8548687" cy="1544638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5338" y="3294063"/>
            <a:ext cx="8548687" cy="170021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11150"/>
            <a:ext cx="9051925" cy="12954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3238" y="1739900"/>
            <a:ext cx="4443412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238" y="2465388"/>
            <a:ext cx="4443412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10163" y="1739900"/>
            <a:ext cx="4445000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10163" y="2465388"/>
            <a:ext cx="4445000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9563"/>
            <a:ext cx="3308350" cy="13176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309563"/>
            <a:ext cx="5622925" cy="66341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238" y="1627188"/>
            <a:ext cx="3308350" cy="531653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675" y="5440363"/>
            <a:ext cx="6035675" cy="6429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1675" y="693738"/>
            <a:ext cx="6035675" cy="4664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1675" y="6083300"/>
            <a:ext cx="6035675" cy="9112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534400" cy="609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Body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4582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sp>
        <p:nvSpPr>
          <p:cNvPr id="1036" name="Rectangle 12"/>
          <p:cNvSpPr>
            <a:spLocks noChangeArrowheads="1"/>
          </p:cNvSpPr>
          <p:nvPr userDrawn="1"/>
        </p:nvSpPr>
        <p:spPr bwMode="auto">
          <a:xfrm>
            <a:off x="304800" y="7405688"/>
            <a:ext cx="945515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0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©</a:t>
            </a:r>
            <a:r>
              <a:rPr lang="en-US" sz="1000" dirty="0">
                <a:solidFill>
                  <a:schemeClr val="tx2"/>
                </a:solidFill>
                <a:latin typeface="Arial" pitchFamily="34" charset="0"/>
              </a:rPr>
              <a:t>  </a:t>
            </a:r>
            <a:r>
              <a:rPr lang="en-US" sz="1000" dirty="0" smtClean="0">
                <a:solidFill>
                  <a:schemeClr val="tx2"/>
                </a:solidFill>
                <a:latin typeface="Arial" pitchFamily="34" charset="0"/>
              </a:rPr>
              <a:t>2013 </a:t>
            </a:r>
            <a:r>
              <a:rPr lang="en-US" sz="1000" dirty="0">
                <a:solidFill>
                  <a:schemeClr val="tx2"/>
                </a:solidFill>
                <a:latin typeface="Arial" pitchFamily="34" charset="0"/>
              </a:rPr>
              <a:t>Zvi M. </a:t>
            </a:r>
            <a:r>
              <a:rPr lang="en-US" sz="1000" dirty="0" err="1">
                <a:solidFill>
                  <a:schemeClr val="tx2"/>
                </a:solidFill>
                <a:latin typeface="Arial" pitchFamily="34" charset="0"/>
              </a:rPr>
              <a:t>Kedem</a:t>
            </a:r>
            <a:r>
              <a:rPr lang="en-US" sz="1000" dirty="0">
                <a:solidFill>
                  <a:schemeClr val="tx2"/>
                </a:solidFill>
                <a:latin typeface="Arial" pitchFamily="34" charset="0"/>
              </a:rPr>
              <a:t>                                                                                                                                                                                                                     </a:t>
            </a:r>
            <a:fld id="{C5BFAE46-1A29-4C4E-904B-01A00CCC4D71}" type="slidenum">
              <a:rPr lang="en-US" sz="1000">
                <a:solidFill>
                  <a:schemeClr val="tx2"/>
                </a:solidFill>
                <a:latin typeface="Arial" pitchFamily="34" charset="0"/>
              </a:rPr>
              <a:pPr>
                <a:defRPr/>
              </a:pPr>
              <a:t>‹#›</a:t>
            </a:fld>
            <a:endParaRPr lang="en-US" sz="100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038" name="Text Box 14"/>
          <p:cNvSpPr txBox="1">
            <a:spLocks noChangeArrowheads="1"/>
          </p:cNvSpPr>
          <p:nvPr userDrawn="1"/>
        </p:nvSpPr>
        <p:spPr bwMode="auto">
          <a:xfrm>
            <a:off x="685800" y="5486400"/>
            <a:ext cx="9067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pitchFamily="34" charset="0"/>
              </a:rPr>
              <a:t>        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+mj-lt"/>
          <a:ea typeface="+mj-ea"/>
          <a:cs typeface="+mj-cs"/>
        </a:defRPr>
      </a:lvl1pPr>
      <a:lvl2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2pPr>
      <a:lvl3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3pPr>
      <a:lvl4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4pPr>
      <a:lvl5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5pPr>
      <a:lvl6pPr marL="4572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6pPr>
      <a:lvl7pPr marL="9144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7pPr>
      <a:lvl8pPr marL="13716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8pPr>
      <a:lvl9pPr marL="18288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9pPr>
    </p:titleStyle>
    <p:bodyStyle>
      <a:lvl1pPr marL="438150" indent="-4381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rgbClr val="00279F"/>
        </a:buClr>
        <a:buSzPct val="100000"/>
        <a:buFont typeface="Monotype Sorts" pitchFamily="2" charset="2"/>
        <a:buChar char="u"/>
        <a:defRPr sz="2400">
          <a:solidFill>
            <a:srgbClr val="00279F"/>
          </a:solidFill>
          <a:latin typeface="+mn-lt"/>
          <a:ea typeface="+mn-ea"/>
          <a:cs typeface="+mn-cs"/>
        </a:defRPr>
      </a:lvl1pPr>
      <a:lvl2pPr marL="850900" indent="-298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Font typeface="Symbol" pitchFamily="18" charset="2"/>
        <a:buChar char="·"/>
        <a:defRPr sz="2000">
          <a:solidFill>
            <a:srgbClr val="00279F"/>
          </a:solidFill>
          <a:latin typeface="+mn-lt"/>
        </a:defRPr>
      </a:lvl2pPr>
      <a:lvl3pPr marL="1155700" indent="-19050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3pPr>
      <a:lvl4pPr marL="1441450" indent="-171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4pPr>
      <a:lvl5pPr marL="17287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5pPr>
      <a:lvl6pPr marL="21859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6pPr>
      <a:lvl7pPr marL="26431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7pPr>
      <a:lvl8pPr marL="31003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8pPr>
      <a:lvl9pPr marL="35575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754063" y="2414588"/>
            <a:ext cx="8550275" cy="1665287"/>
          </a:xfrm>
        </p:spPr>
        <p:txBody>
          <a:bodyPr/>
          <a:lstStyle/>
          <a:p>
            <a:r>
              <a:rPr lang="en-US" smtClean="0"/>
              <a:t>Unit 11</a:t>
            </a:r>
            <a:br>
              <a:rPr lang="en-US" smtClean="0"/>
            </a:br>
            <a:r>
              <a:rPr lang="en-US" smtClean="0"/>
              <a:t>Online Analytical Processing (OLAP)</a:t>
            </a:r>
            <a:br>
              <a:rPr lang="en-US" smtClean="0"/>
            </a:br>
            <a:r>
              <a:rPr lang="en-US" smtClean="0"/>
              <a:t>Basic Concept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508125" y="4403725"/>
            <a:ext cx="7042150" cy="1987550"/>
          </a:xfrm>
        </p:spPr>
        <p:txBody>
          <a:bodyPr/>
          <a:lstStyle/>
          <a:p>
            <a:pPr marL="0" indent="0" algn="ctr">
              <a:buFont typeface="Monotype Sort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 Hierarchies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imensions could have hierarchies (or more generally even lattices)</a:t>
            </a:r>
          </a:p>
          <a:p>
            <a:r>
              <a:rPr lang="en-US" smtClean="0"/>
              <a:t>We have two very simple hierarchies</a:t>
            </a:r>
          </a:p>
          <a:p>
            <a:pPr lvl="1"/>
            <a:r>
              <a:rPr lang="en-US" smtClean="0"/>
              <a:t>One temporal: quarters are in half years</a:t>
            </a:r>
          </a:p>
          <a:p>
            <a:pPr lvl="1"/>
            <a:r>
              <a:rPr lang="en-US" smtClean="0"/>
              <a:t>One geographical: cities are in states are in regions</a:t>
            </a: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3733800" y="3810000"/>
          <a:ext cx="243840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2437638" imgH="3003042" progId="Visio.Drawing.11">
                  <p:embed/>
                </p:oleObj>
              </mc:Choice>
              <mc:Fallback>
                <p:oleObj name="Visio" r:id="rId4" imgW="2437638" imgH="300304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810000"/>
                        <a:ext cx="243840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Hierarchies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LECT Sale.Product#, Quarter.Half_Year, SUM($)</a:t>
            </a:r>
            <a:br>
              <a:rPr lang="en-US" smtClean="0"/>
            </a:br>
            <a:r>
              <a:rPr lang="en-US" smtClean="0"/>
              <a:t>FROM Sale, Quarter</a:t>
            </a:r>
            <a:br>
              <a:rPr lang="en-US" smtClean="0"/>
            </a:br>
            <a:r>
              <a:rPr lang="en-US" smtClean="0"/>
              <a:t>WHERE Sale.Quarter# = Quarter.Quarter#</a:t>
            </a:r>
            <a:br>
              <a:rPr lang="en-US" smtClean="0"/>
            </a:br>
            <a:r>
              <a:rPr lang="en-US" smtClean="0"/>
              <a:t>GROUP BY Half_Year;</a:t>
            </a:r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Will produce summaries by half years, not quar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w Operator: CUBE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LECT Store#, Product#, SUM($)</a:t>
            </a:r>
            <a:br>
              <a:rPr lang="en-US" smtClean="0"/>
            </a:br>
            <a:r>
              <a:rPr lang="en-US" smtClean="0"/>
              <a:t>FROM Sale</a:t>
            </a:r>
            <a:br>
              <a:rPr lang="en-US" smtClean="0"/>
            </a:br>
            <a:r>
              <a:rPr lang="en-US" smtClean="0"/>
              <a:t>GROUP BY CUBE (Store#,Product#);</a:t>
            </a:r>
          </a:p>
          <a:p>
            <a:pPr>
              <a:buFont typeface="Monotype Sorts" pitchFamily="2" charset="2"/>
              <a:buNone/>
            </a:pPr>
            <a:endParaRPr lang="en-US" smtClean="0"/>
          </a:p>
          <a:p>
            <a:r>
              <a:rPr lang="en-US" smtClean="0"/>
              <a:t>Will produce all possible aggregations based on subsets of {Store#,Product#}, best explained by looking at what will come out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810000" y="44196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1981200" y="4114800"/>
          <a:ext cx="6156960" cy="34036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539240"/>
                <a:gridCol w="1539240"/>
                <a:gridCol w="1539240"/>
                <a:gridCol w="1539240"/>
              </a:tblGrid>
              <a:tr h="34036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tore#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Product#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$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27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31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27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29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L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58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L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56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L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54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L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60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L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L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1,140,000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w Operator: ROLLUP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ROLLUP produces only some of the aggregate operators produced by CUBE, best explained by example</a:t>
            </a:r>
          </a:p>
          <a:p>
            <a:r>
              <a:rPr lang="en-US" smtClean="0"/>
              <a:t>SELECT Store#, Product#, SUM($)</a:t>
            </a:r>
            <a:br>
              <a:rPr lang="en-US" smtClean="0"/>
            </a:br>
            <a:r>
              <a:rPr lang="en-US" smtClean="0"/>
              <a:t>FROM Sale</a:t>
            </a:r>
            <a:br>
              <a:rPr lang="en-US" smtClean="0"/>
            </a:br>
            <a:r>
              <a:rPr lang="en-US" smtClean="0"/>
              <a:t>GROUP BY ROLLUP (Store#,Product#);</a:t>
            </a:r>
          </a:p>
          <a:p>
            <a:endParaRPr lang="en-US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505200" y="4191000"/>
          <a:ext cx="114300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/>
              </a:tblGrid>
              <a:tr h="3048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1371600" y="4038600"/>
          <a:ext cx="6156960" cy="272288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539240"/>
                <a:gridCol w="1539240"/>
                <a:gridCol w="1539240"/>
                <a:gridCol w="1539240"/>
              </a:tblGrid>
              <a:tr h="34036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tore#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Product#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$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27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31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27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29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L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58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L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56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L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L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,140,000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LAP And MOLAP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LAP: Relational OLAP</a:t>
            </a:r>
          </a:p>
          <a:p>
            <a:r>
              <a:rPr lang="en-US" dirty="0" smtClean="0"/>
              <a:t>That is what we  have been doing: OLAP information was stored as a set of star (or more generally snowflakes) schemas</a:t>
            </a:r>
          </a:p>
          <a:p>
            <a:endParaRPr lang="en-US" dirty="0" smtClean="0"/>
          </a:p>
          <a:p>
            <a:r>
              <a:rPr lang="en-US" dirty="0" smtClean="0"/>
              <a:t>MOLAP: Multidimensional OLAP</a:t>
            </a:r>
          </a:p>
          <a:p>
            <a:r>
              <a:rPr lang="en-US" dirty="0" smtClean="0"/>
              <a:t>Information not stored as a relational database, but essentially </a:t>
            </a:r>
            <a:r>
              <a:rPr lang="en-US" smtClean="0"/>
              <a:t>as </a:t>
            </a:r>
            <a:r>
              <a:rPr lang="en-US" smtClean="0"/>
              <a:t>a </a:t>
            </a:r>
            <a:r>
              <a:rPr lang="en-US" dirty="0" smtClean="0"/>
              <a:t>cub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acle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racle supports OL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ey Idea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LAP vs. OLTP</a:t>
            </a:r>
          </a:p>
          <a:p>
            <a:r>
              <a:rPr lang="en-US" smtClean="0"/>
              <a:t>Star schema</a:t>
            </a:r>
          </a:p>
          <a:p>
            <a:r>
              <a:rPr lang="en-US" smtClean="0"/>
              <a:t>Snowflake schema</a:t>
            </a:r>
          </a:p>
          <a:p>
            <a:r>
              <a:rPr lang="en-US" smtClean="0"/>
              <a:t>Cube</a:t>
            </a:r>
          </a:p>
          <a:p>
            <a:r>
              <a:rPr lang="en-US" smtClean="0"/>
              <a:t>Slicing and dicing</a:t>
            </a:r>
          </a:p>
          <a:p>
            <a:r>
              <a:rPr lang="en-US" smtClean="0"/>
              <a:t>Dimension hierarchies</a:t>
            </a:r>
          </a:p>
          <a:p>
            <a:r>
              <a:rPr lang="en-US" smtClean="0"/>
              <a:t>ROLAP</a:t>
            </a:r>
          </a:p>
          <a:p>
            <a:r>
              <a:rPr lang="en-US" smtClean="0"/>
              <a:t>MOL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LAP vs. OLTP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e have focused until now on </a:t>
            </a:r>
            <a:r>
              <a:rPr lang="en-US" b="1" i="1" smtClean="0">
                <a:solidFill>
                  <a:srgbClr val="FF0000"/>
                </a:solidFill>
              </a:rPr>
              <a:t>OLTP</a:t>
            </a:r>
            <a:r>
              <a:rPr lang="en-US" smtClean="0"/>
              <a:t>: Online Transaction Processing</a:t>
            </a:r>
          </a:p>
          <a:p>
            <a:r>
              <a:rPr lang="en-US" smtClean="0"/>
              <a:t>This dealt with storing data both logically and physically and managing transactions querying and modifying the data</a:t>
            </a:r>
          </a:p>
          <a:p>
            <a:r>
              <a:rPr lang="en-US" smtClean="0"/>
              <a:t>We will now focus providing support for analytical queries, essentially statistical and summary information for decision-makers, that is on </a:t>
            </a:r>
            <a:r>
              <a:rPr lang="en-US" b="1" i="1" smtClean="0">
                <a:solidFill>
                  <a:srgbClr val="FF0000"/>
                </a:solidFill>
              </a:rPr>
              <a:t>OLAP</a:t>
            </a:r>
            <a:r>
              <a:rPr lang="en-US" smtClean="0"/>
              <a:t>: Online Analytical Processing</a:t>
            </a:r>
          </a:p>
          <a:p>
            <a:r>
              <a:rPr lang="en-US" smtClean="0"/>
              <a:t>This may be accomplished by preprocessing, for efficiency purposes, and producing special types of views, which are also not necessarily up to date</a:t>
            </a:r>
          </a:p>
          <a:p>
            <a:pPr lvl="1"/>
            <a:r>
              <a:rPr lang="en-US" smtClean="0"/>
              <a:t>Not up to date may not be a problem in OLAP</a:t>
            </a:r>
          </a:p>
          <a:p>
            <a:r>
              <a:rPr lang="en-US" smtClean="0"/>
              <a:t>Data for OLAP (and more generally for data mining) is frequently stored in a </a:t>
            </a:r>
            <a:r>
              <a:rPr lang="en-US" b="1" i="1" smtClean="0">
                <a:solidFill>
                  <a:srgbClr val="FF0000"/>
                </a:solidFill>
              </a:rPr>
              <a:t>Data Warehouse</a:t>
            </a:r>
            <a:endParaRPr lang="en-US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ur company has several stores and sells several products</a:t>
            </a:r>
          </a:p>
          <a:p>
            <a:r>
              <a:rPr lang="en-US" smtClean="0"/>
              <a:t>The stores are in different locations</a:t>
            </a:r>
          </a:p>
          <a:p>
            <a:r>
              <a:rPr lang="en-US" smtClean="0"/>
              <a:t>The locations, identified by (city,state) pairs are grouped into several regions</a:t>
            </a:r>
          </a:p>
          <a:p>
            <a:r>
              <a:rPr lang="en-US" smtClean="0"/>
              <a:t>We divide the time of sale into four quarters</a:t>
            </a:r>
          </a:p>
          <a:p>
            <a:r>
              <a:rPr lang="en-US" smtClean="0"/>
              <a:t>The quarters are grouped into two half-yea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r Company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371600" y="1447800"/>
          <a:ext cx="5562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112520"/>
                <a:gridCol w="1112520"/>
                <a:gridCol w="1112520"/>
                <a:gridCol w="1112520"/>
                <a:gridCol w="11125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tor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u="sng" dirty="0" smtClean="0"/>
                        <a:t>Store#</a:t>
                      </a:r>
                      <a:endParaRPr lang="en-US" sz="14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it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t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gion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w Yor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ban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 noGrp="1"/>
          </p:cNvGraphicFramePr>
          <p:nvPr>
            <p:ph idx="1"/>
          </p:nvPr>
        </p:nvGraphicFramePr>
        <p:xfrm>
          <a:off x="2362200" y="3200400"/>
          <a:ext cx="3628572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209524"/>
                <a:gridCol w="1152676"/>
                <a:gridCol w="126637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Quarte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u="sng" dirty="0" smtClean="0"/>
                        <a:t>Quarter#</a:t>
                      </a:r>
                      <a:endParaRPr lang="en-US" sz="14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Half_Year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irst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irst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cond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cond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 noGrp="1"/>
          </p:cNvGraphicFramePr>
          <p:nvPr>
            <p:ph idx="1"/>
          </p:nvPr>
        </p:nvGraphicFramePr>
        <p:xfrm>
          <a:off x="1676400" y="5486400"/>
          <a:ext cx="4838096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209524"/>
                <a:gridCol w="1209524"/>
                <a:gridCol w="1209524"/>
                <a:gridCol w="120952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Produc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u="sng" dirty="0" smtClean="0"/>
                        <a:t>Product#</a:t>
                      </a:r>
                      <a:endParaRPr lang="en-US" sz="14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eigh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Pric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00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r Sale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85800" y="1219200"/>
          <a:ext cx="7696200" cy="57861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539240"/>
                <a:gridCol w="1539240"/>
                <a:gridCol w="1539240"/>
                <a:gridCol w="1539240"/>
                <a:gridCol w="1539240"/>
              </a:tblGrid>
              <a:tr h="3403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al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u="sng" dirty="0" smtClean="0"/>
                        <a:t>Store#</a:t>
                      </a:r>
                      <a:endParaRPr lang="en-US" sz="14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u="sng" dirty="0" smtClean="0"/>
                        <a:t>Product#</a:t>
                      </a:r>
                      <a:endParaRPr lang="en-US" sz="14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u="sng" dirty="0" smtClean="0"/>
                        <a:t>Quarter#</a:t>
                      </a:r>
                      <a:endParaRPr lang="en-US" sz="14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$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7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9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9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8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9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9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6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5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6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8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5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9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5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ph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5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oo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70,000</a:t>
                      </a:r>
                      <a:endParaRPr lang="en-US" sz="1400" dirty="0"/>
                    </a:p>
                  </a:txBody>
                  <a:tcPr/>
                </a:tc>
              </a:tr>
              <a:tr h="34036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la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70,000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 Schema</a:t>
            </a:r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e want to support queries useful for statistical analysis by computing various sums, averages, etc.</a:t>
            </a:r>
          </a:p>
          <a:p>
            <a:r>
              <a:rPr lang="en-US" smtClean="0"/>
              <a:t>The structure we have is a </a:t>
            </a:r>
            <a:r>
              <a:rPr lang="en-US" b="1" i="1" smtClean="0">
                <a:solidFill>
                  <a:srgbClr val="FF0000"/>
                </a:solidFill>
              </a:rPr>
              <a:t>star schema</a:t>
            </a:r>
          </a:p>
          <a:p>
            <a:r>
              <a:rPr lang="en-US" smtClean="0"/>
              <a:t>In the middle we have our </a:t>
            </a:r>
            <a:r>
              <a:rPr lang="en-US" b="1" i="1" smtClean="0">
                <a:solidFill>
                  <a:srgbClr val="FF0000"/>
                </a:solidFill>
              </a:rPr>
              <a:t>facts table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586038" y="3729038"/>
          <a:ext cx="4691062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4691253" imgH="2596991" progId="Visio.Drawing.11">
                  <p:embed/>
                </p:oleObj>
              </mc:Choice>
              <mc:Fallback>
                <p:oleObj name="Visio" r:id="rId4" imgW="4691253" imgH="259699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38" y="3729038"/>
                        <a:ext cx="4691062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nowflake Schema: Normalized Star Schema</a:t>
            </a:r>
          </a:p>
        </p:txBody>
      </p:sp>
      <p:sp>
        <p:nvSpPr>
          <p:cNvPr id="205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ne could also normalize, as table Store is not normalized, since State </a:t>
            </a:r>
            <a:r>
              <a:rPr lang="en-US" smtClean="0">
                <a:sym typeface="Symbol" pitchFamily="18" charset="2"/>
              </a:rPr>
              <a:t></a:t>
            </a:r>
            <a:r>
              <a:rPr lang="en-US" smtClean="0"/>
              <a:t> Region </a:t>
            </a:r>
          </a:p>
          <a:p>
            <a:endParaRPr lang="en-US" smtClean="0"/>
          </a:p>
          <a:p>
            <a:r>
              <a:rPr lang="en-US" smtClean="0"/>
              <a:t>Then, one could get, which we will not consider further, a </a:t>
            </a:r>
            <a:r>
              <a:rPr lang="en-US" b="1" i="1" smtClean="0">
                <a:solidFill>
                  <a:srgbClr val="FF0000"/>
                </a:solidFill>
              </a:rPr>
              <a:t>snowflake schema</a:t>
            </a:r>
            <a:endParaRPr lang="en-US" smtClean="0">
              <a:solidFill>
                <a:srgbClr val="FF0000"/>
              </a:solidFill>
            </a:endParaRP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939925" y="3881438"/>
          <a:ext cx="6178550" cy="257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6177772" imgH="2576655" progId="Visio.Drawing.11">
                  <p:embed/>
                </p:oleObj>
              </mc:Choice>
              <mc:Fallback>
                <p:oleObj name="Visio" r:id="rId4" imgW="6177772" imgH="257665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9925" y="3881438"/>
                        <a:ext cx="6178550" cy="257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be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e could think of each row of fact table as occupying a voxel (volume element) in a </a:t>
            </a:r>
            <a:r>
              <a:rPr lang="en-US" b="1" i="1" smtClean="0">
                <a:solidFill>
                  <a:srgbClr val="FF0000"/>
                </a:solidFill>
              </a:rPr>
              <a:t>cube</a:t>
            </a:r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pPr>
              <a:buFont typeface="Monotype Sorts" pitchFamily="2" charset="2"/>
              <a:buNone/>
            </a:pPr>
            <a:endParaRPr lang="en-US" smtClean="0"/>
          </a:p>
          <a:p>
            <a:endParaRPr lang="en-US" smtClean="0"/>
          </a:p>
          <a:p>
            <a:r>
              <a:rPr lang="en-US" smtClean="0"/>
              <a:t>Cube, in general, can have any number of dimensions; in our example there are three</a:t>
            </a:r>
          </a:p>
          <a:p>
            <a:endParaRPr lang="en-US" smtClean="0"/>
          </a:p>
          <a:p>
            <a:r>
              <a:rPr lang="en-US" smtClean="0"/>
              <a:t>This cube can then be </a:t>
            </a:r>
            <a:r>
              <a:rPr lang="en-US" b="1" i="1" smtClean="0">
                <a:solidFill>
                  <a:srgbClr val="FF0000"/>
                </a:solidFill>
              </a:rPr>
              <a:t>sliced and diced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276600" y="2362200"/>
          <a:ext cx="2446338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2446306" imgH="2410635" progId="Visio.Drawing.11">
                  <p:embed/>
                </p:oleObj>
              </mc:Choice>
              <mc:Fallback>
                <p:oleObj name="Visio" r:id="rId4" imgW="2446306" imgH="241063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362200"/>
                        <a:ext cx="2446338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lice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LECT Store#, Product#, SUM($)</a:t>
            </a:r>
            <a:br>
              <a:rPr lang="en-US" smtClean="0"/>
            </a:br>
            <a:r>
              <a:rPr lang="en-US" smtClean="0"/>
              <a:t>FROM Sale</a:t>
            </a:r>
            <a:br>
              <a:rPr lang="en-US" smtClean="0"/>
            </a:br>
            <a:r>
              <a:rPr lang="en-US" smtClean="0"/>
              <a:t>GROUP BY Store#, Product#</a:t>
            </a:r>
          </a:p>
          <a:p>
            <a:endParaRPr lang="en-US" smtClean="0"/>
          </a:p>
          <a:p>
            <a:r>
              <a:rPr lang="en-US" smtClean="0"/>
              <a:t>We can do all kinds of such sl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a9605a">
  <a:themeElements>
    <a:clrScheme name="">
      <a:dk1>
        <a:srgbClr val="114FFB"/>
      </a:dk1>
      <a:lt1>
        <a:srgbClr val="FFFFFF"/>
      </a:lt1>
      <a:dk2>
        <a:srgbClr val="000000"/>
      </a:dk2>
      <a:lt2>
        <a:srgbClr val="CECECE"/>
      </a:lt2>
      <a:accent1>
        <a:srgbClr val="DC0081"/>
      </a:accent1>
      <a:accent2>
        <a:srgbClr val="618FFD"/>
      </a:accent2>
      <a:accent3>
        <a:srgbClr val="FFFFFF"/>
      </a:accent3>
      <a:accent4>
        <a:srgbClr val="0D42D6"/>
      </a:accent4>
      <a:accent5>
        <a:srgbClr val="EBAAC1"/>
      </a:accent5>
      <a:accent6>
        <a:srgbClr val="5781E5"/>
      </a:accent6>
      <a:hlink>
        <a:srgbClr val="9E0000"/>
      </a:hlink>
      <a:folHlink>
        <a:srgbClr val="00279F"/>
      </a:folHlink>
    </a:clrScheme>
    <a:fontScheme name="Pa9605a.pp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a9605a.p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9605a.p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kedem\powerpnt\pa9605a.ppt</Template>
  <TotalTime>0</TotalTime>
  <Pages>11</Pages>
  <Words>616</Words>
  <Application>Microsoft Office PowerPoint</Application>
  <PresentationFormat>Custom</PresentationFormat>
  <Paragraphs>231</Paragraphs>
  <Slides>16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Pa9605a</vt:lpstr>
      <vt:lpstr>Visio</vt:lpstr>
      <vt:lpstr>Unit 11 Online Analytical Processing (OLAP) Basic Concepts</vt:lpstr>
      <vt:lpstr>OLAP vs. OLTP</vt:lpstr>
      <vt:lpstr>Example</vt:lpstr>
      <vt:lpstr>Our Company</vt:lpstr>
      <vt:lpstr>Our Sales</vt:lpstr>
      <vt:lpstr>Star Schema</vt:lpstr>
      <vt:lpstr>Snowflake Schema: Normalized Star Schema</vt:lpstr>
      <vt:lpstr>Cube</vt:lpstr>
      <vt:lpstr>Slice</vt:lpstr>
      <vt:lpstr>Dimension Hierarchies</vt:lpstr>
      <vt:lpstr>Using Hierarchies</vt:lpstr>
      <vt:lpstr>New Operator: CUBE</vt:lpstr>
      <vt:lpstr>New Operator: ROLLUP</vt:lpstr>
      <vt:lpstr>ROLAP And MOLAP</vt:lpstr>
      <vt:lpstr>Oracle</vt:lpstr>
      <vt:lpstr>Key Idea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dem's transparencies</dc:title>
  <dc:creator/>
  <cp:lastModifiedBy/>
  <cp:revision>770</cp:revision>
  <cp:lastPrinted>1998-04-27T14:50:08Z</cp:lastPrinted>
  <dcterms:created xsi:type="dcterms:W3CDTF">1996-12-06T12:27:14Z</dcterms:created>
  <dcterms:modified xsi:type="dcterms:W3CDTF">2013-05-06T17:48:25Z</dcterms:modified>
</cp:coreProperties>
</file>